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D66D4" w:rsidRDefault="00ED66D4" w:rsidP="00ED66D4">
      <w:pPr>
        <w:pStyle w:val="Title"/>
      </w:pPr>
      <w:r>
        <w:t>Propuesta inicial</w:t>
      </w:r>
    </w:p>
    <w:p w:rsidR="00ED66D4" w:rsidRDefault="00ED66D4" w:rsidP="007D4465">
      <w:pPr>
        <w:rPr>
          <w:b/>
        </w:rPr>
      </w:pPr>
    </w:p>
    <w:p w:rsidR="007D4465" w:rsidRDefault="007D4465" w:rsidP="007D4465">
      <w:pPr>
        <w:rPr>
          <w:b/>
        </w:rPr>
      </w:pPr>
      <w:r w:rsidRPr="007D4465">
        <w:rPr>
          <w:b/>
        </w:rPr>
        <w:t>Estados posibles</w:t>
      </w:r>
      <w:r>
        <w:rPr>
          <w:b/>
        </w:rPr>
        <w:t xml:space="preserve"> </w:t>
      </w:r>
    </w:p>
    <w:p w:rsidR="007D4465" w:rsidRPr="007D4465" w:rsidRDefault="007D4465" w:rsidP="007D4465">
      <w:r w:rsidRPr="007D4465">
        <w:t xml:space="preserve">Siendo </w:t>
      </w:r>
      <w:r>
        <w:t>0 abierto y 1 cerrado</w:t>
      </w:r>
    </w:p>
    <w:p w:rsidR="007D4465" w:rsidRDefault="007D4465" w:rsidP="007D4465"/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167"/>
        <w:gridCol w:w="1034"/>
        <w:gridCol w:w="768"/>
        <w:gridCol w:w="797"/>
        <w:gridCol w:w="1332"/>
        <w:gridCol w:w="1276"/>
      </w:tblGrid>
      <w:tr w:rsidR="007D4465" w:rsidRPr="007D4465" w:rsidTr="00A55161">
        <w:trPr>
          <w:jc w:val="center"/>
        </w:trPr>
        <w:tc>
          <w:tcPr>
            <w:tcW w:w="1167" w:type="dxa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>
              <w:rPr>
                <w:b/>
              </w:rPr>
              <w:t>Activación</w:t>
            </w:r>
          </w:p>
        </w:tc>
        <w:tc>
          <w:tcPr>
            <w:tcW w:w="1034" w:type="dxa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 w:rsidRPr="007D4465">
              <w:rPr>
                <w:b/>
              </w:rPr>
              <w:t>Manopla</w:t>
            </w:r>
          </w:p>
        </w:tc>
        <w:tc>
          <w:tcPr>
            <w:tcW w:w="768" w:type="dxa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>
              <w:rPr>
                <w:b/>
              </w:rPr>
              <w:t>Í</w:t>
            </w:r>
            <w:r w:rsidRPr="007D4465">
              <w:rPr>
                <w:b/>
              </w:rPr>
              <w:t>ndice</w:t>
            </w:r>
          </w:p>
        </w:tc>
        <w:tc>
          <w:tcPr>
            <w:tcW w:w="797" w:type="dxa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 w:rsidRPr="007D4465">
              <w:rPr>
                <w:b/>
              </w:rPr>
              <w:t>Pulgar</w:t>
            </w:r>
          </w:p>
        </w:tc>
        <w:tc>
          <w:tcPr>
            <w:tcW w:w="1332" w:type="dxa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 w:rsidRPr="007D4465">
              <w:rPr>
                <w:b/>
              </w:rPr>
              <w:t>Estado</w:t>
            </w:r>
          </w:p>
        </w:tc>
        <w:tc>
          <w:tcPr>
            <w:tcW w:w="1276" w:type="dxa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 w:rsidRPr="007D4465">
              <w:rPr>
                <w:b/>
              </w:rPr>
              <w:t>Aplicable</w:t>
            </w:r>
          </w:p>
        </w:tc>
      </w:tr>
      <w:tr w:rsidR="007D4465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FFC00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FFC00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FFC000"/>
          </w:tcPr>
          <w:p w:rsidR="007D4465" w:rsidRDefault="005D637D" w:rsidP="007D4465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 w:rsidRPr="007D4465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7D4465" w:rsidTr="00A55161">
        <w:trPr>
          <w:jc w:val="center"/>
        </w:trPr>
        <w:tc>
          <w:tcPr>
            <w:tcW w:w="1167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1034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00B050"/>
          </w:tcPr>
          <w:p w:rsidR="007D4465" w:rsidRDefault="007D4465" w:rsidP="007D4465">
            <w:pPr>
              <w:jc w:val="center"/>
            </w:pPr>
            <w:r w:rsidRPr="00D14916">
              <w:t>Reposo</w:t>
            </w:r>
          </w:p>
        </w:tc>
        <w:tc>
          <w:tcPr>
            <w:tcW w:w="1276" w:type="dxa"/>
            <w:shd w:val="clear" w:color="auto" w:fill="00B050"/>
          </w:tcPr>
          <w:p w:rsidR="007D4465" w:rsidRDefault="007D4465" w:rsidP="007C31A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7D4465" w:rsidTr="00916B6D">
        <w:trPr>
          <w:jc w:val="center"/>
        </w:trPr>
        <w:tc>
          <w:tcPr>
            <w:tcW w:w="1167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 w:rsidRPr="003257C1">
              <w:t>1</w:t>
            </w:r>
          </w:p>
        </w:tc>
        <w:tc>
          <w:tcPr>
            <w:tcW w:w="1034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Cuatro</w:t>
            </w:r>
          </w:p>
        </w:tc>
        <w:tc>
          <w:tcPr>
            <w:tcW w:w="1276" w:type="dxa"/>
            <w:shd w:val="clear" w:color="auto" w:fill="A6A6A6" w:themeFill="background1" w:themeFillShade="A6"/>
          </w:tcPr>
          <w:p w:rsidR="007D4465" w:rsidRPr="00916B6D" w:rsidRDefault="007D4465" w:rsidP="007D4465">
            <w:pPr>
              <w:jc w:val="center"/>
            </w:pPr>
            <w:r w:rsidRPr="00916B6D">
              <w:t>NO</w:t>
            </w:r>
          </w:p>
        </w:tc>
      </w:tr>
      <w:tr w:rsidR="007D4465" w:rsidTr="00916B6D">
        <w:trPr>
          <w:jc w:val="center"/>
        </w:trPr>
        <w:tc>
          <w:tcPr>
            <w:tcW w:w="1167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 w:rsidRPr="003257C1">
              <w:t>1</w:t>
            </w:r>
          </w:p>
        </w:tc>
        <w:tc>
          <w:tcPr>
            <w:tcW w:w="1034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A6A6A6" w:themeFill="background1" w:themeFillShade="A6"/>
          </w:tcPr>
          <w:p w:rsidR="007D4465" w:rsidRDefault="007C31AD" w:rsidP="007D4465">
            <w:pPr>
              <w:jc w:val="center"/>
            </w:pPr>
            <w:r>
              <w:t>Marciano</w:t>
            </w:r>
          </w:p>
        </w:tc>
        <w:tc>
          <w:tcPr>
            <w:tcW w:w="1276" w:type="dxa"/>
            <w:shd w:val="clear" w:color="auto" w:fill="A6A6A6" w:themeFill="background1" w:themeFillShade="A6"/>
          </w:tcPr>
          <w:p w:rsidR="007D4465" w:rsidRPr="00916B6D" w:rsidRDefault="007C31AD" w:rsidP="007D4465">
            <w:pPr>
              <w:jc w:val="center"/>
            </w:pPr>
            <w:r w:rsidRPr="00916B6D">
              <w:t>NO</w:t>
            </w:r>
          </w:p>
        </w:tc>
      </w:tr>
      <w:tr w:rsidR="000C167A" w:rsidTr="0045032D">
        <w:trPr>
          <w:jc w:val="center"/>
        </w:trPr>
        <w:tc>
          <w:tcPr>
            <w:tcW w:w="1167" w:type="dxa"/>
            <w:shd w:val="clear" w:color="auto" w:fill="00B050"/>
          </w:tcPr>
          <w:p w:rsidR="000C167A" w:rsidRDefault="000C167A" w:rsidP="0045032D">
            <w:pPr>
              <w:jc w:val="center"/>
            </w:pPr>
            <w:r w:rsidRPr="003257C1">
              <w:t>1</w:t>
            </w:r>
          </w:p>
        </w:tc>
        <w:tc>
          <w:tcPr>
            <w:tcW w:w="1034" w:type="dxa"/>
            <w:shd w:val="clear" w:color="auto" w:fill="00B050"/>
          </w:tcPr>
          <w:p w:rsidR="000C167A" w:rsidRDefault="000C167A" w:rsidP="0045032D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00B050"/>
          </w:tcPr>
          <w:p w:rsidR="000C167A" w:rsidRDefault="000C167A" w:rsidP="0045032D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00B050"/>
          </w:tcPr>
          <w:p w:rsidR="000C167A" w:rsidRDefault="000C167A" w:rsidP="0045032D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00B050"/>
          </w:tcPr>
          <w:p w:rsidR="000C167A" w:rsidRDefault="000C167A" w:rsidP="0045032D">
            <w:pPr>
              <w:jc w:val="center"/>
            </w:pPr>
            <w:r>
              <w:t>Pinza</w:t>
            </w:r>
          </w:p>
        </w:tc>
        <w:tc>
          <w:tcPr>
            <w:tcW w:w="1276" w:type="dxa"/>
            <w:shd w:val="clear" w:color="auto" w:fill="00B050"/>
          </w:tcPr>
          <w:p w:rsidR="000C167A" w:rsidRPr="007C31AD" w:rsidRDefault="000C167A" w:rsidP="0045032D">
            <w:pPr>
              <w:jc w:val="center"/>
              <w:rPr>
                <w:b/>
              </w:rPr>
            </w:pPr>
            <w:r>
              <w:rPr>
                <w:b/>
              </w:rPr>
              <w:t>SI</w:t>
            </w:r>
          </w:p>
        </w:tc>
      </w:tr>
      <w:tr w:rsidR="007D4465" w:rsidRPr="00916B6D" w:rsidTr="00916B6D">
        <w:trPr>
          <w:jc w:val="center"/>
        </w:trPr>
        <w:tc>
          <w:tcPr>
            <w:tcW w:w="1167" w:type="dxa"/>
            <w:shd w:val="clear" w:color="auto" w:fill="A6A6A6" w:themeFill="background1" w:themeFillShade="A6"/>
          </w:tcPr>
          <w:p w:rsidR="007D4465" w:rsidRPr="00916B6D" w:rsidRDefault="007D4465" w:rsidP="007D4465">
            <w:pPr>
              <w:jc w:val="center"/>
            </w:pPr>
            <w:r w:rsidRPr="00916B6D">
              <w:t>1</w:t>
            </w:r>
          </w:p>
        </w:tc>
        <w:tc>
          <w:tcPr>
            <w:tcW w:w="1034" w:type="dxa"/>
            <w:shd w:val="clear" w:color="auto" w:fill="A6A6A6" w:themeFill="background1" w:themeFillShade="A6"/>
          </w:tcPr>
          <w:p w:rsidR="007D4465" w:rsidRPr="00916B6D" w:rsidRDefault="007D4465" w:rsidP="007D4465">
            <w:pPr>
              <w:jc w:val="center"/>
            </w:pPr>
            <w:r w:rsidRPr="00916B6D">
              <w:t>1</w:t>
            </w:r>
          </w:p>
        </w:tc>
        <w:tc>
          <w:tcPr>
            <w:tcW w:w="768" w:type="dxa"/>
            <w:shd w:val="clear" w:color="auto" w:fill="A6A6A6" w:themeFill="background1" w:themeFillShade="A6"/>
          </w:tcPr>
          <w:p w:rsidR="007D4465" w:rsidRPr="00916B6D" w:rsidRDefault="007D4465" w:rsidP="007D4465">
            <w:pPr>
              <w:jc w:val="center"/>
            </w:pPr>
            <w:r w:rsidRPr="00916B6D">
              <w:t>0</w:t>
            </w:r>
          </w:p>
        </w:tc>
        <w:tc>
          <w:tcPr>
            <w:tcW w:w="797" w:type="dxa"/>
            <w:shd w:val="clear" w:color="auto" w:fill="A6A6A6" w:themeFill="background1" w:themeFillShade="A6"/>
          </w:tcPr>
          <w:p w:rsidR="007D4465" w:rsidRPr="00916B6D" w:rsidRDefault="007D4465" w:rsidP="007D4465">
            <w:pPr>
              <w:jc w:val="center"/>
            </w:pPr>
            <w:r w:rsidRPr="00916B6D">
              <w:t>0</w:t>
            </w:r>
          </w:p>
        </w:tc>
        <w:tc>
          <w:tcPr>
            <w:tcW w:w="1332" w:type="dxa"/>
            <w:shd w:val="clear" w:color="auto" w:fill="A6A6A6" w:themeFill="background1" w:themeFillShade="A6"/>
          </w:tcPr>
          <w:p w:rsidR="007D4465" w:rsidRPr="00916B6D" w:rsidRDefault="007C31AD" w:rsidP="007D4465">
            <w:pPr>
              <w:jc w:val="center"/>
            </w:pPr>
            <w:r w:rsidRPr="00916B6D">
              <w:t>Pistola</w:t>
            </w:r>
          </w:p>
        </w:tc>
        <w:tc>
          <w:tcPr>
            <w:tcW w:w="1276" w:type="dxa"/>
            <w:shd w:val="clear" w:color="auto" w:fill="A6A6A6" w:themeFill="background1" w:themeFillShade="A6"/>
          </w:tcPr>
          <w:p w:rsidR="007D4465" w:rsidRPr="00916B6D" w:rsidRDefault="007C31AD" w:rsidP="007D4465">
            <w:pPr>
              <w:jc w:val="center"/>
            </w:pPr>
            <w:r w:rsidRPr="00916B6D">
              <w:t>NO</w:t>
            </w:r>
          </w:p>
        </w:tc>
      </w:tr>
      <w:tr w:rsidR="007D4465" w:rsidTr="00A55161">
        <w:trPr>
          <w:jc w:val="center"/>
        </w:trPr>
        <w:tc>
          <w:tcPr>
            <w:tcW w:w="1167" w:type="dxa"/>
            <w:shd w:val="clear" w:color="auto" w:fill="00B050"/>
          </w:tcPr>
          <w:p w:rsidR="007D4465" w:rsidRDefault="007D4465" w:rsidP="007D4465">
            <w:pPr>
              <w:jc w:val="center"/>
            </w:pPr>
            <w:r w:rsidRPr="003257C1">
              <w:t>1</w:t>
            </w:r>
          </w:p>
        </w:tc>
        <w:tc>
          <w:tcPr>
            <w:tcW w:w="1034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00B050"/>
          </w:tcPr>
          <w:p w:rsidR="007D4465" w:rsidRDefault="007C31AD" w:rsidP="007D4465">
            <w:pPr>
              <w:jc w:val="center"/>
            </w:pPr>
            <w:r>
              <w:t>Señalar</w:t>
            </w:r>
          </w:p>
        </w:tc>
        <w:tc>
          <w:tcPr>
            <w:tcW w:w="1276" w:type="dxa"/>
            <w:shd w:val="clear" w:color="auto" w:fill="00B050"/>
          </w:tcPr>
          <w:p w:rsidR="007D4465" w:rsidRPr="007C31AD" w:rsidRDefault="007C31AD" w:rsidP="007D4465">
            <w:pPr>
              <w:jc w:val="center"/>
              <w:rPr>
                <w:b/>
              </w:rPr>
            </w:pPr>
            <w:r w:rsidRPr="007C31AD">
              <w:rPr>
                <w:b/>
              </w:rPr>
              <w:t>SI</w:t>
            </w:r>
          </w:p>
        </w:tc>
      </w:tr>
      <w:tr w:rsidR="007D4465" w:rsidTr="00A55161">
        <w:trPr>
          <w:jc w:val="center"/>
        </w:trPr>
        <w:tc>
          <w:tcPr>
            <w:tcW w:w="1167" w:type="dxa"/>
            <w:shd w:val="clear" w:color="auto" w:fill="00B050"/>
          </w:tcPr>
          <w:p w:rsidR="007D4465" w:rsidRDefault="007D4465" w:rsidP="007D4465">
            <w:pPr>
              <w:jc w:val="center"/>
            </w:pPr>
            <w:r w:rsidRPr="003257C1">
              <w:t>1</w:t>
            </w:r>
          </w:p>
        </w:tc>
        <w:tc>
          <w:tcPr>
            <w:tcW w:w="1034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00B050"/>
          </w:tcPr>
          <w:p w:rsidR="007D4465" w:rsidRDefault="007C31AD" w:rsidP="007D4465">
            <w:pPr>
              <w:jc w:val="center"/>
            </w:pPr>
            <w:r>
              <w:t>OK</w:t>
            </w:r>
          </w:p>
        </w:tc>
        <w:tc>
          <w:tcPr>
            <w:tcW w:w="1276" w:type="dxa"/>
            <w:shd w:val="clear" w:color="auto" w:fill="00B050"/>
          </w:tcPr>
          <w:p w:rsidR="007D4465" w:rsidRPr="007C31AD" w:rsidRDefault="007C31AD" w:rsidP="007D4465">
            <w:pPr>
              <w:jc w:val="center"/>
              <w:rPr>
                <w:b/>
              </w:rPr>
            </w:pPr>
            <w:r w:rsidRPr="007C31AD">
              <w:rPr>
                <w:b/>
              </w:rPr>
              <w:t>SI</w:t>
            </w:r>
          </w:p>
        </w:tc>
      </w:tr>
      <w:tr w:rsidR="007D4465" w:rsidTr="00A55161">
        <w:trPr>
          <w:jc w:val="center"/>
        </w:trPr>
        <w:tc>
          <w:tcPr>
            <w:tcW w:w="1167" w:type="dxa"/>
            <w:shd w:val="clear" w:color="auto" w:fill="00B050"/>
          </w:tcPr>
          <w:p w:rsidR="007D4465" w:rsidRDefault="007D4465" w:rsidP="007D4465">
            <w:pPr>
              <w:jc w:val="center"/>
            </w:pPr>
            <w:r w:rsidRPr="003257C1">
              <w:t>1</w:t>
            </w:r>
          </w:p>
        </w:tc>
        <w:tc>
          <w:tcPr>
            <w:tcW w:w="1034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00B050"/>
          </w:tcPr>
          <w:p w:rsidR="007D4465" w:rsidRDefault="007C31AD" w:rsidP="007D4465">
            <w:pPr>
              <w:jc w:val="center"/>
            </w:pPr>
            <w:r>
              <w:t>Cerrado</w:t>
            </w:r>
            <w:r w:rsidR="00D75BE3">
              <w:t xml:space="preserve"> </w:t>
            </w:r>
          </w:p>
        </w:tc>
        <w:tc>
          <w:tcPr>
            <w:tcW w:w="1276" w:type="dxa"/>
            <w:shd w:val="clear" w:color="auto" w:fill="00B050"/>
          </w:tcPr>
          <w:p w:rsidR="007D4465" w:rsidRPr="007C31AD" w:rsidRDefault="007C31AD" w:rsidP="007D4465">
            <w:pPr>
              <w:jc w:val="center"/>
              <w:rPr>
                <w:b/>
              </w:rPr>
            </w:pPr>
            <w:r w:rsidRPr="007C31AD">
              <w:rPr>
                <w:b/>
              </w:rPr>
              <w:t>SI</w:t>
            </w:r>
          </w:p>
        </w:tc>
      </w:tr>
    </w:tbl>
    <w:p w:rsidR="007D4465" w:rsidRDefault="007D4465" w:rsidP="007D4465"/>
    <w:p w:rsidR="00ED66D4" w:rsidRDefault="00ED66D4">
      <w:pPr>
        <w:rPr>
          <w:b/>
        </w:rPr>
      </w:pPr>
    </w:p>
    <w:p w:rsidR="00ED66D4" w:rsidRDefault="00ED66D4">
      <w:pPr>
        <w:rPr>
          <w:b/>
        </w:rPr>
      </w:pPr>
      <w:r>
        <w:rPr>
          <w:b/>
        </w:rPr>
        <w:t>Estados y transiciones</w:t>
      </w:r>
    </w:p>
    <w:p w:rsidR="00ED66D4" w:rsidRDefault="00ED66D4" w:rsidP="00ED66D4">
      <w:pPr>
        <w:pStyle w:val="ListParagraph"/>
        <w:numPr>
          <w:ilvl w:val="0"/>
          <w:numId w:val="2"/>
        </w:numPr>
      </w:pPr>
      <w:r>
        <w:t xml:space="preserve">La mano solo funcionará cuando se encuentre en estado de activación. </w:t>
      </w:r>
    </w:p>
    <w:p w:rsidR="00ED66D4" w:rsidRDefault="00ED66D4" w:rsidP="00ED66D4">
      <w:pPr>
        <w:pStyle w:val="ListParagraph"/>
        <w:numPr>
          <w:ilvl w:val="0"/>
          <w:numId w:val="2"/>
        </w:numPr>
      </w:pPr>
      <w:r>
        <w:t>Desde todos los estados podremos ir al estado de inactivación.</w:t>
      </w:r>
    </w:p>
    <w:p w:rsidR="00ED66D4" w:rsidRDefault="00ED66D4" w:rsidP="00ED66D4">
      <w:pPr>
        <w:pStyle w:val="ListParagraph"/>
        <w:numPr>
          <w:ilvl w:val="0"/>
          <w:numId w:val="2"/>
        </w:numPr>
      </w:pPr>
      <w:r>
        <w:t xml:space="preserve">El estado asociado a la activación inicial es el reposo. </w:t>
      </w:r>
    </w:p>
    <w:p w:rsidR="00ED66D4" w:rsidRDefault="00ED66D4" w:rsidP="00ED66D4">
      <w:pPr>
        <w:pStyle w:val="ListParagraph"/>
        <w:numPr>
          <w:ilvl w:val="0"/>
          <w:numId w:val="2"/>
        </w:numPr>
      </w:pPr>
      <w:r>
        <w:t>Se podrá pasar de un estado a otro sin necesidad de pasar por el estado de reposo.</w:t>
      </w:r>
    </w:p>
    <w:p w:rsidR="00ED66D4" w:rsidRDefault="00ED66D4" w:rsidP="00ED66D4">
      <w:pPr>
        <w:pStyle w:val="ListParagraph"/>
        <w:numPr>
          <w:ilvl w:val="0"/>
          <w:numId w:val="2"/>
        </w:numPr>
      </w:pPr>
      <w:r>
        <w:t>La transición de estado vendrá marcada por la interpretación que demos de los sensores</w:t>
      </w:r>
    </w:p>
    <w:p w:rsidR="00ED66D4" w:rsidRDefault="00ED66D4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1B35FF" w:rsidRDefault="001B35FF" w:rsidP="001B35FF">
      <w:pPr>
        <w:rPr>
          <w:b/>
        </w:rPr>
      </w:pPr>
      <w:r>
        <w:rPr>
          <w:b/>
        </w:rPr>
        <w:t>Máquina de estados</w:t>
      </w:r>
    </w:p>
    <w:p w:rsidR="001B35FF" w:rsidRDefault="001B35FF" w:rsidP="007D4465"/>
    <w:p w:rsidR="001B35FF" w:rsidRDefault="000302BB" w:rsidP="007D4465">
      <w:pPr>
        <w:rPr>
          <w:b/>
        </w:rPr>
      </w:pPr>
      <w:r>
        <w:object w:dxaOrig="9751" w:dyaOrig="9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25.25pt;height:409.5pt" o:ole="">
            <v:imagedata r:id="rId5" o:title=""/>
          </v:shape>
          <o:OLEObject Type="Embed" ProgID="Visio.Drawing.15" ShapeID="_x0000_i1027" DrawAspect="Content" ObjectID="_1540675980" r:id="rId6"/>
        </w:object>
      </w:r>
      <w:bookmarkStart w:id="0" w:name="_GoBack"/>
      <w:bookmarkEnd w:id="0"/>
    </w:p>
    <w:p w:rsidR="001B35FF" w:rsidRDefault="001B35FF" w:rsidP="007D4465">
      <w:pPr>
        <w:rPr>
          <w:b/>
        </w:rPr>
      </w:pPr>
    </w:p>
    <w:sectPr w:rsidR="001B35FF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DC0BAB"/>
    <w:multiLevelType w:val="hybridMultilevel"/>
    <w:tmpl w:val="A86CE3A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ADA0E20"/>
    <w:multiLevelType w:val="hybridMultilevel"/>
    <w:tmpl w:val="33468996"/>
    <w:lvl w:ilvl="0" w:tplc="B2E4592A"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s-ES" w:vendorID="64" w:dllVersion="131078" w:nlCheck="1" w:checkStyle="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7085"/>
    <w:rsid w:val="000302BB"/>
    <w:rsid w:val="000C167A"/>
    <w:rsid w:val="001B35FF"/>
    <w:rsid w:val="001F5B6C"/>
    <w:rsid w:val="002743B3"/>
    <w:rsid w:val="005D637D"/>
    <w:rsid w:val="007C31AD"/>
    <w:rsid w:val="007D00B7"/>
    <w:rsid w:val="007D4465"/>
    <w:rsid w:val="00916B6D"/>
    <w:rsid w:val="00A55161"/>
    <w:rsid w:val="00AF3621"/>
    <w:rsid w:val="00B40AE4"/>
    <w:rsid w:val="00BA7085"/>
    <w:rsid w:val="00C97EF2"/>
    <w:rsid w:val="00CE00DC"/>
    <w:rsid w:val="00D75BE3"/>
    <w:rsid w:val="00ED66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F026939-B9A8-4EE6-A36E-CE26BC2D3A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D446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D446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7D44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D4465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ED66D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D66D4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9</TotalTime>
  <Pages>2</Pages>
  <Words>141</Words>
  <Characters>777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seta</dc:creator>
  <cp:keywords/>
  <dc:description/>
  <cp:lastModifiedBy>Roseta</cp:lastModifiedBy>
  <cp:revision>8</cp:revision>
  <dcterms:created xsi:type="dcterms:W3CDTF">2016-11-05T11:27:00Z</dcterms:created>
  <dcterms:modified xsi:type="dcterms:W3CDTF">2016-11-14T23:47:00Z</dcterms:modified>
</cp:coreProperties>
</file>